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5CA27188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bookmarkStart w:id="0" w:name="_Hlk151637715"/>
      <w:bookmarkEnd w:id="0"/>
      <w:r w:rsidRPr="00D3056B">
        <w:rPr>
          <w:color w:val="000000" w:themeColor="text1"/>
          <w:sz w:val="18"/>
          <w:szCs w:val="18"/>
        </w:rPr>
        <w:t>Министерство науки и высшего образования Российской Федерации</w:t>
      </w:r>
    </w:p>
    <w:p w14:paraId="0563335B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Федеральное государственное бюджетное образовательное учреждение</w:t>
      </w:r>
    </w:p>
    <w:p w14:paraId="49B5CD93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высшего образования</w:t>
      </w:r>
    </w:p>
    <w:p w14:paraId="5E9C5DFC" w14:textId="18F81ADC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>«Вятский государственный университет»</w:t>
      </w:r>
    </w:p>
    <w:p w14:paraId="2FCE87BB" w14:textId="77777777" w:rsidR="00305327" w:rsidRPr="00D3056B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D3056B">
        <w:rPr>
          <w:color w:val="000000" w:themeColor="text1"/>
          <w:sz w:val="18"/>
          <w:szCs w:val="18"/>
        </w:rPr>
        <w:t xml:space="preserve">Колледж </w:t>
      </w:r>
      <w:proofErr w:type="spellStart"/>
      <w:r w:rsidRPr="00D3056B">
        <w:rPr>
          <w:color w:val="000000" w:themeColor="text1"/>
          <w:sz w:val="18"/>
          <w:szCs w:val="18"/>
        </w:rPr>
        <w:t>ВятГУ</w:t>
      </w:r>
      <w:proofErr w:type="spellEnd"/>
    </w:p>
    <w:p w14:paraId="2139DC17" w14:textId="77777777" w:rsidR="00305327" w:rsidRPr="00CF2BE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46ADC006" w14:textId="64CD6DAB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7E39972D" w14:textId="38EB520E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339FD3C3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F707A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0B2084B0" w:rsidR="00305327" w:rsidRDefault="00286D98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ИЗУЧЕНИЕ</w:t>
      </w: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</w:t>
      </w:r>
      <w:r w:rsidRPr="00F707A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ДНОМЕРНЫХ МАССИВОВ И СТРОК</w:t>
      </w:r>
      <w:r w:rsidR="0030532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2E8714AB" w:rsidR="00305327" w:rsidRPr="00CF2BE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286D9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6B18576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AC77DD">
      <w:pPr>
        <w:autoSpaceDE w:val="0"/>
        <w:autoSpaceDN w:val="0"/>
        <w:adjustRightInd w:val="0"/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74C2667" w14:textId="09599A59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 w:hanging="1"/>
        <w:rPr>
          <w:color w:val="000000" w:themeColor="text1"/>
          <w:sz w:val="28"/>
          <w:szCs w:val="28"/>
        </w:rPr>
      </w:pPr>
    </w:p>
    <w:p w14:paraId="011FB247" w14:textId="6834148F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 w:hanging="1"/>
        <w:rPr>
          <w:color w:val="000000" w:themeColor="text1"/>
          <w:sz w:val="28"/>
          <w:szCs w:val="28"/>
        </w:rPr>
      </w:pPr>
    </w:p>
    <w:p w14:paraId="4061EFBA" w14:textId="77777777" w:rsidR="006253AD" w:rsidRPr="006253AD" w:rsidRDefault="006253AD" w:rsidP="00AC77DD">
      <w:pPr>
        <w:pStyle w:val="a3"/>
        <w:spacing w:before="0" w:beforeAutospacing="0" w:after="0" w:afterAutospacing="0" w:line="360" w:lineRule="auto"/>
        <w:ind w:rightChars="354" w:right="850"/>
        <w:rPr>
          <w:color w:val="000000" w:themeColor="text1"/>
          <w:sz w:val="28"/>
          <w:szCs w:val="28"/>
        </w:rPr>
      </w:pPr>
    </w:p>
    <w:p w14:paraId="1D82B0A3" w14:textId="393A615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Выполнил: студент учебной группы</w:t>
      </w:r>
    </w:p>
    <w:p w14:paraId="39BF28D1" w14:textId="79267AE0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ИСПк-</w:t>
      </w:r>
      <w:r w:rsidR="00AD11E6" w:rsidRPr="006253AD">
        <w:rPr>
          <w:color w:val="000000" w:themeColor="text1"/>
          <w:sz w:val="28"/>
          <w:szCs w:val="28"/>
        </w:rPr>
        <w:t>203-52-00</w:t>
      </w:r>
    </w:p>
    <w:p w14:paraId="758DBE54" w14:textId="37BB0D56" w:rsidR="00305327" w:rsidRPr="006253AD" w:rsidRDefault="00AD11E6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rStyle w:val="apple-converted-space"/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Шумилов Иван Андреевич</w:t>
      </w:r>
    </w:p>
    <w:p w14:paraId="59CB85A4" w14:textId="7777777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</w:p>
    <w:p w14:paraId="6FD2B86C" w14:textId="3F147128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6253AD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right"/>
        <w:rPr>
          <w:color w:val="000000" w:themeColor="text1"/>
          <w:sz w:val="28"/>
          <w:szCs w:val="28"/>
        </w:rPr>
      </w:pPr>
      <w:r w:rsidRPr="006253AD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 w:hanging="851"/>
        <w:jc w:val="both"/>
        <w:rPr>
          <w:color w:val="000000" w:themeColor="text1"/>
          <w:sz w:val="28"/>
          <w:szCs w:val="28"/>
        </w:rPr>
      </w:pPr>
    </w:p>
    <w:p w14:paraId="186C3B37" w14:textId="1FBEC0CF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0B286E65" w14:textId="69879758" w:rsidR="00305327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both"/>
        <w:rPr>
          <w:color w:val="000000" w:themeColor="text1"/>
          <w:sz w:val="28"/>
          <w:szCs w:val="28"/>
        </w:rPr>
      </w:pPr>
    </w:p>
    <w:p w14:paraId="23C5FBBF" w14:textId="77777777" w:rsidR="00223D4C" w:rsidRDefault="00223D4C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20"/>
          <w:szCs w:val="20"/>
        </w:rPr>
      </w:pPr>
    </w:p>
    <w:p w14:paraId="47329966" w14:textId="0C056475" w:rsidR="00305327" w:rsidRPr="00223D4C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  <w:r w:rsidRPr="00223D4C">
        <w:rPr>
          <w:color w:val="000000" w:themeColor="text1"/>
          <w:sz w:val="18"/>
          <w:szCs w:val="18"/>
        </w:rPr>
        <w:t>Киров</w:t>
      </w:r>
    </w:p>
    <w:p w14:paraId="7B33CB99" w14:textId="06B6872A" w:rsidR="00305327" w:rsidRPr="00223D4C" w:rsidRDefault="00305327" w:rsidP="00AC77DD">
      <w:pPr>
        <w:pStyle w:val="a3"/>
        <w:spacing w:before="0" w:beforeAutospacing="0" w:after="0" w:afterAutospacing="0" w:line="360" w:lineRule="auto"/>
        <w:ind w:rightChars="354" w:right="850"/>
        <w:jc w:val="center"/>
        <w:rPr>
          <w:vanish/>
          <w:color w:val="000000" w:themeColor="text1"/>
          <w:sz w:val="18"/>
          <w:szCs w:val="18"/>
          <w:specVanish/>
        </w:rPr>
      </w:pPr>
      <w:r w:rsidRPr="00223D4C">
        <w:rPr>
          <w:color w:val="000000" w:themeColor="text1"/>
          <w:sz w:val="18"/>
          <w:szCs w:val="18"/>
        </w:rPr>
        <w:t>202</w:t>
      </w:r>
      <w:r w:rsidR="00E14824" w:rsidRPr="00223D4C">
        <w:rPr>
          <w:color w:val="000000" w:themeColor="text1"/>
          <w:sz w:val="18"/>
          <w:szCs w:val="18"/>
        </w:rPr>
        <w:t>3</w:t>
      </w:r>
    </w:p>
    <w:p w14:paraId="0D169BDB" w14:textId="08FEA9BD" w:rsidR="00305327" w:rsidRPr="00223D4C" w:rsidRDefault="00305327" w:rsidP="00AC77DD">
      <w:pPr>
        <w:spacing w:line="360" w:lineRule="auto"/>
        <w:ind w:rightChars="354" w:right="850"/>
        <w:jc w:val="center"/>
        <w:rPr>
          <w:color w:val="000000" w:themeColor="text1"/>
          <w:sz w:val="18"/>
          <w:szCs w:val="18"/>
        </w:rPr>
      </w:pPr>
    </w:p>
    <w:p w14:paraId="54BB35DC" w14:textId="04B1CB58" w:rsidR="006253AD" w:rsidRPr="00943268" w:rsidRDefault="00305327" w:rsidP="00162C2D">
      <w:pPr>
        <w:spacing w:after="160"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 w:rsidRPr="00943268">
        <w:rPr>
          <w:color w:val="000000" w:themeColor="text1"/>
          <w:sz w:val="20"/>
          <w:szCs w:val="20"/>
        </w:rPr>
        <w:br w:type="page"/>
      </w:r>
      <w:r w:rsidR="00943268" w:rsidRP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1.</w:t>
      </w:r>
      <w:r w:rsidR="00943268">
        <w:rPr>
          <w:color w:val="000000" w:themeColor="text1"/>
          <w:sz w:val="20"/>
          <w:szCs w:val="20"/>
        </w:rPr>
        <w:t xml:space="preserve">  </w:t>
      </w:r>
      <w:r w:rsidR="00AD11E6" w:rsidRPr="00943268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</w:p>
    <w:p w14:paraId="5E1A9478" w14:textId="1367C34F" w:rsidR="00AD11E6" w:rsidRPr="00D27C09" w:rsidRDefault="00D27C09" w:rsidP="00162C2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27C09">
        <w:rPr>
          <w:rFonts w:ascii="Times New Roman" w:hAnsi="Times New Roman" w:cs="Times New Roman"/>
          <w:sz w:val="28"/>
          <w:szCs w:val="28"/>
        </w:rPr>
        <w:t>олучить базовые навыки работы с одномерными массивами, освоить принципы работы со строками как с частным случаем одномерных массивов</w:t>
      </w:r>
    </w:p>
    <w:p w14:paraId="3DF52D9C" w14:textId="77777777" w:rsidR="006253AD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0B217F" w14:textId="00F7E18C" w:rsidR="00AD11E6" w:rsidRPr="007463E9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</w:t>
      </w:r>
      <w:r w:rsidR="009432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AD11E6" w:rsidRPr="009F64B6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</w:p>
    <w:p w14:paraId="0F715EDD" w14:textId="77777777" w:rsidR="006253AD" w:rsidRDefault="006253AD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C1D6A6F" w14:textId="0B5106AD" w:rsidR="00AD11E6" w:rsidRPr="006253AD" w:rsidRDefault="00AD11E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C3EB0">
        <w:rPr>
          <w:rFonts w:ascii="Times New Roman" w:hAnsi="Times New Roman" w:cs="Times New Roman"/>
          <w:b/>
          <w:bCs/>
          <w:sz w:val="28"/>
          <w:szCs w:val="28"/>
        </w:rPr>
        <w:t>Вариант 24</w:t>
      </w:r>
    </w:p>
    <w:p w14:paraId="5B0BE79C" w14:textId="696D56B6" w:rsidR="00AD11E6" w:rsidRPr="009F64B6" w:rsidRDefault="00AD11E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  <w:r w:rsidRPr="00AC77DD">
        <w:rPr>
          <w:rFonts w:ascii="Times New Roman" w:hAnsi="Times New Roman" w:cs="Times New Roman"/>
          <w:sz w:val="28"/>
          <w:szCs w:val="28"/>
          <w:u w:val="single"/>
        </w:rPr>
        <w:t xml:space="preserve">Задание состоит из </w:t>
      </w:r>
      <w:r w:rsidR="00883998">
        <w:rPr>
          <w:rFonts w:ascii="Times New Roman" w:hAnsi="Times New Roman" w:cs="Times New Roman"/>
          <w:sz w:val="28"/>
          <w:szCs w:val="28"/>
          <w:u w:val="single"/>
        </w:rPr>
        <w:t>трех</w:t>
      </w:r>
      <w:r w:rsidRPr="00AC77DD">
        <w:rPr>
          <w:rFonts w:ascii="Times New Roman" w:hAnsi="Times New Roman" w:cs="Times New Roman"/>
          <w:sz w:val="28"/>
          <w:szCs w:val="28"/>
          <w:u w:val="single"/>
        </w:rPr>
        <w:t xml:space="preserve"> частей</w:t>
      </w:r>
      <w:r w:rsidRPr="009F64B6">
        <w:rPr>
          <w:rFonts w:ascii="Times New Roman" w:hAnsi="Times New Roman" w:cs="Times New Roman"/>
          <w:sz w:val="28"/>
          <w:szCs w:val="28"/>
        </w:rPr>
        <w:t>:</w:t>
      </w:r>
    </w:p>
    <w:p w14:paraId="1BD53CAB" w14:textId="6C251BF4" w:rsidR="00AD11E6" w:rsidRPr="00883998" w:rsidRDefault="00AD11E6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885F8CD" w14:textId="7DB93F57" w:rsidR="00C844EE" w:rsidRPr="00883998" w:rsidRDefault="00883998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83998">
        <w:rPr>
          <w:rFonts w:ascii="Times New Roman" w:hAnsi="Times New Roman" w:cs="Times New Roman"/>
          <w:sz w:val="28"/>
          <w:szCs w:val="28"/>
        </w:rPr>
        <w:t>1. Написать программу, выполняющую поиск двух элементов заданного массива, таких, что их разность по модулю равна K</w:t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="0022424C">
        <w:rPr>
          <w:rFonts w:ascii="Times New Roman" w:hAnsi="Times New Roman" w:cs="Times New Roman"/>
          <w:sz w:val="28"/>
          <w:szCs w:val="28"/>
        </w:rPr>
        <w:tab/>
      </w:r>
      <w:r w:rsidRPr="00883998">
        <w:rPr>
          <w:rFonts w:ascii="Times New Roman" w:hAnsi="Times New Roman" w:cs="Times New Roman"/>
          <w:sz w:val="28"/>
          <w:szCs w:val="28"/>
        </w:rPr>
        <w:t>2. Написать программу, определяющую количество уникальных подстрок из трех символов, входящих в заданную строку.</w:t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Pr="00883998">
        <w:rPr>
          <w:rFonts w:ascii="Times New Roman" w:hAnsi="Times New Roman" w:cs="Times New Roman"/>
          <w:sz w:val="28"/>
          <w:szCs w:val="28"/>
        </w:rPr>
        <w:br/>
      </w:r>
      <w:r w:rsidR="0022424C">
        <w:rPr>
          <w:rFonts w:ascii="Times New Roman" w:hAnsi="Times New Roman" w:cs="Times New Roman"/>
          <w:sz w:val="28"/>
          <w:szCs w:val="28"/>
        </w:rPr>
        <w:tab/>
      </w:r>
      <w:r w:rsidRPr="00883998">
        <w:rPr>
          <w:rFonts w:ascii="Times New Roman" w:hAnsi="Times New Roman" w:cs="Times New Roman"/>
          <w:sz w:val="28"/>
          <w:szCs w:val="28"/>
        </w:rPr>
        <w:t>3. Все данные вводятся с клавиатуры. При выполнении второго пункта запрещается использовать стандартные функции для работы со строками (за исключением функции определения длины строки).</w:t>
      </w:r>
    </w:p>
    <w:p w14:paraId="5BE3EA9F" w14:textId="7A9C0642" w:rsidR="00EC3EB0" w:rsidRDefault="00EC3EB0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9286134" w14:textId="77777777" w:rsidR="00152E9F" w:rsidRDefault="00152E9F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FDD484" w14:textId="49EA42E7" w:rsidR="006253AD" w:rsidRDefault="006253AD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8E42E2" w14:textId="77777777" w:rsidR="006253AD" w:rsidRDefault="006253AD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0D5988C" w14:textId="3A905EB6" w:rsidR="00AD11E6" w:rsidRPr="007463E9" w:rsidRDefault="00C844EE" w:rsidP="00162C2D">
      <w:pPr>
        <w:tabs>
          <w:tab w:val="left" w:pos="1134"/>
        </w:tabs>
        <w:spacing w:line="360" w:lineRule="auto"/>
        <w:ind w:rightChars="354" w:right="850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253A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.1</w:t>
      </w:r>
      <w:r w:rsidRPr="00C844EE">
        <w:rPr>
          <w:rFonts w:ascii="Times New Roman" w:hAnsi="Times New Roman" w:cs="Times New Roman"/>
          <w:b/>
          <w:bCs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Описание алгоритма:</w:t>
      </w:r>
    </w:p>
    <w:p w14:paraId="3F5AFC5A" w14:textId="77777777" w:rsidR="009F64B6" w:rsidRDefault="009F64B6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sz w:val="28"/>
          <w:szCs w:val="28"/>
        </w:rPr>
      </w:pPr>
    </w:p>
    <w:p w14:paraId="508DC26E" w14:textId="47D14BA9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27E">
        <w:rPr>
          <w:rFonts w:ascii="Times New Roman" w:hAnsi="Times New Roman" w:cs="Times New Roman"/>
          <w:sz w:val="28"/>
          <w:szCs w:val="28"/>
        </w:rPr>
        <w:t>Randomize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инициализации генератора случайных чисел, чтобы при каждом запуске программы получать различные значения.</w:t>
      </w:r>
    </w:p>
    <w:p w14:paraId="6968E873" w14:textId="43507EF7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Пользователю предлагается ввести значение K с клавиатуры.</w:t>
      </w:r>
    </w:p>
    <w:p w14:paraId="78AA7298" w14:textId="0223AB24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 xml:space="preserve">Массив </w:t>
      </w:r>
      <w:proofErr w:type="spellStart"/>
      <w:r w:rsidRPr="0063127E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размером N заполняется случайными целыми числами в диапазоне от -100 до 100.</w:t>
      </w:r>
    </w:p>
    <w:p w14:paraId="3DFB23DC" w14:textId="2CC29F5B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Исходный массив выводится на экран.</w:t>
      </w:r>
    </w:p>
    <w:p w14:paraId="669B8576" w14:textId="416825E6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lastRenderedPageBreak/>
        <w:t xml:space="preserve">Двойной цикл </w:t>
      </w:r>
      <w:proofErr w:type="spellStart"/>
      <w:r w:rsidRPr="0063127E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перебора всех возможных пар элементов массива. Если разность между элементами равна введенному значению K, то эта пара элементов выводится на экран.</w:t>
      </w:r>
    </w:p>
    <w:p w14:paraId="775BF833" w14:textId="09942C6B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127E">
        <w:rPr>
          <w:rFonts w:ascii="Times New Roman" w:hAnsi="Times New Roman" w:cs="Times New Roman"/>
          <w:sz w:val="28"/>
          <w:szCs w:val="28"/>
        </w:rPr>
        <w:t>Если найдена хотя бы одна пара с разностью K, то программа выводит эти пары на экран. В противном случае выводится сообщение о том, что таких пар нет.</w:t>
      </w:r>
    </w:p>
    <w:p w14:paraId="1E4DB1CB" w14:textId="1478B9D9" w:rsidR="006C4E2C" w:rsidRPr="0063127E" w:rsidRDefault="006C4E2C" w:rsidP="001378DE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27E">
        <w:rPr>
          <w:rFonts w:ascii="Times New Roman" w:hAnsi="Times New Roman" w:cs="Times New Roman"/>
          <w:sz w:val="28"/>
          <w:szCs w:val="28"/>
        </w:rPr>
        <w:t>readln</w:t>
      </w:r>
      <w:proofErr w:type="spellEnd"/>
      <w:r w:rsidRPr="0063127E">
        <w:rPr>
          <w:rFonts w:ascii="Times New Roman" w:hAnsi="Times New Roman" w:cs="Times New Roman"/>
          <w:sz w:val="28"/>
          <w:szCs w:val="28"/>
        </w:rPr>
        <w:t xml:space="preserve"> используется для ожидания ввода пользователя перед закрытием консоли.</w:t>
      </w:r>
    </w:p>
    <w:p w14:paraId="7ADACDC8" w14:textId="76E595DC" w:rsidR="00C36421" w:rsidRDefault="00C36421" w:rsidP="00162C2D">
      <w:pPr>
        <w:spacing w:line="360" w:lineRule="auto"/>
        <w:ind w:rightChars="354" w:right="85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F447D5" w14:textId="77777777" w:rsidR="00C36421" w:rsidRDefault="00C36421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DACEE22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6E1FBE0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1D8DE6B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311C0BBF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1571A696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9C3AFFF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0376416C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0EBD31A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E850408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008EB62A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A421D8E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7986AD2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2DCF54B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5D0A51D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2241A29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4F088590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5D2AC74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F695FF7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0BA58FB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590BF27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8D4E6E2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18EFD1E" w14:textId="77777777" w:rsidR="00162C2D" w:rsidRDefault="00162C2D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398683A0" w14:textId="1712E89C" w:rsidR="00294088" w:rsidRPr="00E315AB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lastRenderedPageBreak/>
        <w:t>4.1</w:t>
      </w:r>
      <w:r w:rsidRPr="007463E9">
        <w:rPr>
          <w:rFonts w:ascii="Times New Roman" w:hAnsi="Times New Roman" w:cs="Times New Roman"/>
          <w:sz w:val="28"/>
          <w:szCs w:val="28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Схема алгоритма с комментариями:</w:t>
      </w:r>
    </w:p>
    <w:p w14:paraId="65685940" w14:textId="28A7A0C2" w:rsidR="00AE3FD1" w:rsidRDefault="001378D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  <w:r w:rsidRPr="001378D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1CEEF9E" wp14:editId="3ACB62A1">
            <wp:extent cx="5495925" cy="7781925"/>
            <wp:effectExtent l="0" t="0" r="9525" b="9525"/>
            <wp:docPr id="161727199" name="Рисунок 1" descr="Изображение выглядит как снимок экрана,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727199" name="Рисунок 1" descr="Изображение выглядит как снимок экрана, текст&#10;&#10;Автоматически созданное описание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778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6E7EF" w14:textId="77777777" w:rsidR="00805A9A" w:rsidRDefault="00805A9A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34D75F2" w14:textId="77777777" w:rsidR="00805A9A" w:rsidRDefault="00805A9A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46EC385" w14:textId="77777777" w:rsidR="001378DE" w:rsidRDefault="001378DE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625BED3" w14:textId="77777777" w:rsidR="001378DE" w:rsidRDefault="001378DE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9C579A6" w14:textId="77777777" w:rsidR="001378DE" w:rsidRDefault="001378DE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66A1109B" w14:textId="27D8CE8A" w:rsidR="00C844EE" w:rsidRPr="00327833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  <w:r w:rsidRPr="0032783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5.1 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27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327833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C9A7E65" w14:textId="75AD0A5B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program</w:t>
      </w:r>
      <w:proofErr w:type="spellEnd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</w:t>
      </w:r>
      <w:r w:rsid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z</w:t>
      </w:r>
      <w:r w:rsidR="0022424C" w:rsidRPr="005830B1">
        <w:rPr>
          <w:rFonts w:ascii="Comic Sans MS" w:hAnsi="Comic Sans MS" w:cs="Comic Sans MS"/>
          <w:color w:val="000000"/>
          <w:sz w:val="22"/>
          <w:szCs w:val="22"/>
        </w:rPr>
        <w:t>_1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6DEFA874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</w:p>
    <w:p w14:paraId="1E1E5A16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const</w:t>
      </w:r>
      <w:proofErr w:type="spellEnd"/>
    </w:p>
    <w:p w14:paraId="0D72BFD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8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N = </w:t>
      </w:r>
      <w:r w:rsidRPr="0022424C">
        <w:rPr>
          <w:rFonts w:ascii="Comic Sans MS" w:hAnsi="Comic Sans MS" w:cs="Comic Sans MS"/>
          <w:color w:val="006400"/>
          <w:sz w:val="22"/>
          <w:szCs w:val="22"/>
        </w:rPr>
        <w:t>10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; </w:t>
      </w:r>
      <w:r w:rsidRPr="0022424C">
        <w:rPr>
          <w:rFonts w:ascii="Comic Sans MS" w:hAnsi="Comic Sans MS" w:cs="Comic Sans MS"/>
          <w:color w:val="008000"/>
          <w:sz w:val="22"/>
          <w:szCs w:val="22"/>
        </w:rPr>
        <w:t>// Размер массива</w:t>
      </w:r>
    </w:p>
    <w:p w14:paraId="0637017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8000"/>
          <w:sz w:val="22"/>
          <w:szCs w:val="22"/>
        </w:rPr>
      </w:pPr>
    </w:p>
    <w:p w14:paraId="073EE71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var</w:t>
      </w:r>
    </w:p>
    <w:p w14:paraId="133499E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400008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j, K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F208F22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found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Boolean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F1FFA9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18DE759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begin</w:t>
      </w:r>
      <w:proofErr w:type="spellEnd"/>
    </w:p>
    <w:p w14:paraId="2950D9F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</w:p>
    <w:p w14:paraId="1DC6017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Введите значение K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50320E7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K);</w:t>
      </w:r>
    </w:p>
    <w:p w14:paraId="2B60B5F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</w:p>
    <w:p w14:paraId="3832291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Ввод элементов массива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77600996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A5CA758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);</w:t>
      </w:r>
    </w:p>
    <w:p w14:paraId="0F8CAB85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229CCAE9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Исходный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массив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74210BF5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2D4A28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 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226AE2F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7990F43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8F6CD4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3F2F20F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found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Fals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0E11B38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5821E4B0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274F242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for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222BD64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bs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-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]) = K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</w:t>
      </w:r>
    </w:p>
    <w:p w14:paraId="06C8F66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begin</w:t>
      </w:r>
      <w:proofErr w:type="spellEnd"/>
    </w:p>
    <w:p w14:paraId="66A2A51D" w14:textId="77777777" w:rsidR="00327833" w:rsidRPr="00162C2D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 xml:space="preserve">'Найдены элементы с разностью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>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K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>': 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], 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 xml:space="preserve">'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и</w:t>
      </w:r>
      <w:r w:rsidRPr="00162C2D">
        <w:rPr>
          <w:rFonts w:ascii="Comic Sans MS" w:hAnsi="Comic Sans MS" w:cs="Comic Sans MS"/>
          <w:color w:val="0000FF"/>
          <w:sz w:val="22"/>
          <w:szCs w:val="22"/>
        </w:rPr>
        <w:t xml:space="preserve"> '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162C2D">
        <w:rPr>
          <w:rFonts w:ascii="Comic Sans MS" w:hAnsi="Comic Sans MS" w:cs="Comic Sans MS"/>
          <w:color w:val="000000"/>
          <w:sz w:val="22"/>
          <w:szCs w:val="22"/>
        </w:rPr>
        <w:t>[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</w:t>
      </w:r>
      <w:r w:rsidRPr="00162C2D">
        <w:rPr>
          <w:rFonts w:ascii="Comic Sans MS" w:hAnsi="Comic Sans MS" w:cs="Comic Sans MS"/>
          <w:color w:val="000000"/>
          <w:sz w:val="22"/>
          <w:szCs w:val="22"/>
        </w:rPr>
        <w:t>]);</w:t>
      </w:r>
    </w:p>
    <w:p w14:paraId="08A52A7F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162C2D">
        <w:rPr>
          <w:rFonts w:ascii="Comic Sans MS" w:hAnsi="Comic Sans MS" w:cs="Comic Sans MS"/>
          <w:color w:val="000000"/>
          <w:sz w:val="22"/>
          <w:szCs w:val="22"/>
        </w:rPr>
        <w:t xml:space="preserve">       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found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35BFF43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3B5C7ED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667BAFBC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found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</w:t>
      </w:r>
    </w:p>
    <w:p w14:paraId="3211BC21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Нет элементов с разностью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, K);</w:t>
      </w:r>
    </w:p>
    <w:p w14:paraId="6D6B08FD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</w:p>
    <w:p w14:paraId="3E44CB4B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7037DFF9" w14:textId="77777777" w:rsidR="00327833" w:rsidRPr="0022424C" w:rsidRDefault="00327833" w:rsidP="00327833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.</w:t>
      </w:r>
    </w:p>
    <w:p w14:paraId="60213E2E" w14:textId="77777777" w:rsidR="00C844EE" w:rsidRPr="00BE1898" w:rsidRDefault="00C844E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00D744" w14:textId="77777777" w:rsidR="00BE1898" w:rsidRDefault="00BE1898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FCEFB2D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4E26D25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3716EDF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F06A428" w14:textId="77777777" w:rsidR="00BE1898" w:rsidRDefault="00BE1898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D46FD27" w14:textId="1E4F308F" w:rsidR="009F64B6" w:rsidRPr="00D3056B" w:rsidRDefault="00C844E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6.1</w:t>
      </w:r>
      <w:r w:rsidR="0094326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Pr="00534D9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Результат </w:t>
      </w:r>
      <w:r w:rsidRPr="009F64B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выполнения программы </w:t>
      </w:r>
    </w:p>
    <w:p w14:paraId="39DA13B5" w14:textId="0E427F97" w:rsidR="007E24FB" w:rsidRDefault="001378DE" w:rsidP="007E24FB">
      <w:pPr>
        <w:autoSpaceDE w:val="0"/>
        <w:autoSpaceDN w:val="0"/>
        <w:adjustRightInd w:val="0"/>
        <w:rPr>
          <w:rFonts w:ascii="Consolas" w:hAnsi="Consolas" w:cs="Consolas"/>
        </w:rPr>
      </w:pPr>
      <w:r w:rsidRPr="001378DE">
        <w:rPr>
          <w:rFonts w:ascii="Comic Sans MS" w:hAnsi="Comic Sans MS" w:cs="Consolas"/>
        </w:rPr>
        <w:drawing>
          <wp:inline distT="0" distB="0" distL="0" distR="0" wp14:anchorId="28257A42" wp14:editId="40CFF002">
            <wp:extent cx="3934374" cy="5325218"/>
            <wp:effectExtent l="0" t="0" r="9525" b="8890"/>
            <wp:docPr id="1797971580" name="Рисунок 1" descr="Изображение выглядит как текст, электроника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7971580" name="Рисунок 1" descr="Изображение выглядит как текст, электроника, снимок экрана, Шрифт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532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9F216" w14:textId="77777777" w:rsidR="007E24FB" w:rsidRPr="001836BE" w:rsidRDefault="007E24FB" w:rsidP="00BE1898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14:paraId="353E6E9F" w14:textId="77777777" w:rsidR="009F64B6" w:rsidRPr="00471BB6" w:rsidRDefault="009F64B6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091028A1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504A395A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350975D2" w14:textId="77777777" w:rsidR="00BE1898" w:rsidRDefault="00BE1898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112666B5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EEE481A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092768CC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7C06EEB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1A4E9269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387A4C8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5806C37C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381168B0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3EB2E9A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117C3948" w14:textId="77777777" w:rsid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6E97052A" w14:textId="77777777" w:rsidR="0022424C" w:rsidRPr="0022424C" w:rsidRDefault="0022424C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45850940" w14:textId="25BC2D4D" w:rsidR="0022424C" w:rsidRPr="0022424C" w:rsidRDefault="00AD11E6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="00C844EE" w:rsidRPr="009419A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9419A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 xml:space="preserve"> Описание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 xml:space="preserve"> алгоритма:</w:t>
      </w:r>
      <w:r w:rsidRPr="007463E9">
        <w:rPr>
          <w:rFonts w:ascii="Times New Roman" w:hAnsi="Times New Roman" w:cs="Times New Roman"/>
          <w:sz w:val="28"/>
          <w:szCs w:val="28"/>
        </w:rPr>
        <w:br/>
      </w:r>
      <w:r w:rsidR="0022424C" w:rsidRPr="0022424C">
        <w:rPr>
          <w:rFonts w:ascii="Times New Roman" w:hAnsi="Times New Roman" w:cs="Times New Roman"/>
          <w:sz w:val="28"/>
          <w:szCs w:val="28"/>
        </w:rPr>
        <w:t>Ввод строки:</w:t>
      </w:r>
    </w:p>
    <w:p w14:paraId="1BC0B1D2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Пользователю предлагается ввести строку с клавиатуры, которая сохраняется в переменной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org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.</w:t>
      </w:r>
    </w:p>
    <w:p w14:paraId="270DEC2B" w14:textId="3F22AEE0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оверка длины строки:</w:t>
      </w:r>
    </w:p>
    <w:p w14:paraId="5C29E67E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оверяется длина введенной строки. Если длина меньше 3 или больше значения константы n (в данном случае 1000), программа выводит сообщение о том, что длина строки слишком большая или маленькая, и завершает выполнение.</w:t>
      </w:r>
    </w:p>
    <w:p w14:paraId="4E7C4471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реобразование строки в массив символов:</w:t>
      </w:r>
    </w:p>
    <w:p w14:paraId="105A86A2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BEBB7AF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Строка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org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 xml:space="preserve"> преобразуется в массив символов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, где каждый символ строки занимает соответствующий элемент массива.</w:t>
      </w:r>
    </w:p>
    <w:p w14:paraId="2630867D" w14:textId="309BA14A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оиск уникальных подстрок:</w:t>
      </w:r>
    </w:p>
    <w:p w14:paraId="2EA43EAE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 xml:space="preserve">Используется два вложенных цикла </w:t>
      </w:r>
      <w:proofErr w:type="spellStart"/>
      <w:r w:rsidRPr="0022424C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22424C">
        <w:rPr>
          <w:rFonts w:ascii="Times New Roman" w:hAnsi="Times New Roman" w:cs="Times New Roman"/>
          <w:sz w:val="28"/>
          <w:szCs w:val="28"/>
        </w:rPr>
        <w:t>, чтобы перебрать все возможные комбинации подстрок из трех символов.</w:t>
      </w:r>
    </w:p>
    <w:p w14:paraId="6E0567CF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Используется массив b, чтобы отмечать подстроки, которые уже были обработаны.</w:t>
      </w:r>
    </w:p>
    <w:p w14:paraId="606C5ECB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Если подстроки совпадают (по трем последовательным символам), то оба индекса отмечаются в массиве b.</w:t>
      </w:r>
    </w:p>
    <w:p w14:paraId="387D6F7B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Если подстрока не была отмечена, она считается уникальной, и индекс i используется для вывода этой подстроки.</w:t>
      </w:r>
    </w:p>
    <w:p w14:paraId="3F2AA471" w14:textId="77777777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Подсчитывается количество уникальных подстрок.</w:t>
      </w:r>
    </w:p>
    <w:p w14:paraId="4CCFD013" w14:textId="5D876C86" w:rsidR="0022424C" w:rsidRPr="0022424C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2424C">
        <w:rPr>
          <w:rFonts w:ascii="Times New Roman" w:hAnsi="Times New Roman" w:cs="Times New Roman"/>
          <w:sz w:val="28"/>
          <w:szCs w:val="28"/>
        </w:rPr>
        <w:t>Вывод результата:</w:t>
      </w:r>
    </w:p>
    <w:p w14:paraId="664796E8" w14:textId="5B6E3D58" w:rsidR="00AD11E6" w:rsidRDefault="0022424C" w:rsidP="001378DE">
      <w:pPr>
        <w:spacing w:line="360" w:lineRule="auto"/>
        <w:ind w:rightChars="354" w:right="850" w:firstLine="851"/>
        <w:jc w:val="both"/>
        <w:rPr>
          <w:rFonts w:ascii="Times New Roman" w:hAnsi="Times New Roman" w:cs="Times New Roman"/>
        </w:rPr>
      </w:pPr>
      <w:r w:rsidRPr="0022424C">
        <w:rPr>
          <w:rFonts w:ascii="Times New Roman" w:hAnsi="Times New Roman" w:cs="Times New Roman"/>
          <w:sz w:val="28"/>
          <w:szCs w:val="28"/>
        </w:rPr>
        <w:t>Выводится количество уникальных подстрок и сами уникальные подстроки.</w:t>
      </w:r>
    </w:p>
    <w:p w14:paraId="67D525F1" w14:textId="77777777" w:rsidR="00C844EE" w:rsidRDefault="00C844EE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37012ADD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CA69026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46DCAB9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5CA8E264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7E53F90" w14:textId="77777777" w:rsidR="003848F8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709EECD5" w14:textId="56020E23" w:rsidR="003848F8" w:rsidRDefault="00AD11E6" w:rsidP="00AC77DD">
      <w:pPr>
        <w:spacing w:line="360" w:lineRule="auto"/>
        <w:ind w:rightChars="354" w:right="850"/>
        <w:rPr>
          <w:rFonts w:ascii="Times New Roman" w:hAnsi="Times New Roman" w:cs="Times New Roman"/>
          <w:noProof/>
          <w:color w:val="FF0000"/>
        </w:rPr>
      </w:pPr>
      <w:r w:rsidRPr="009419A1">
        <w:rPr>
          <w:rFonts w:ascii="Times New Roman" w:hAnsi="Times New Roman" w:cs="Times New Roman"/>
          <w:b/>
          <w:bCs/>
          <w:sz w:val="28"/>
          <w:szCs w:val="28"/>
        </w:rPr>
        <w:t>4.</w:t>
      </w:r>
      <w:r w:rsidR="00C844EE" w:rsidRPr="009419A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9419A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 xml:space="preserve"> Схема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 xml:space="preserve"> алгоритма с комментариями:</w:t>
      </w:r>
      <w:r w:rsidR="00B119E2" w:rsidRPr="00B119E2">
        <w:rPr>
          <w:rFonts w:ascii="Times New Roman" w:hAnsi="Times New Roman" w:cs="Times New Roman"/>
          <w:noProof/>
        </w:rPr>
        <w:t xml:space="preserve"> </w:t>
      </w:r>
    </w:p>
    <w:p w14:paraId="0FAB4819" w14:textId="66F93E49" w:rsidR="009F64B6" w:rsidRPr="008C1A7D" w:rsidRDefault="003848F8" w:rsidP="00AC77DD">
      <w:pPr>
        <w:spacing w:line="360" w:lineRule="auto"/>
        <w:ind w:rightChars="354" w:right="850"/>
        <w:rPr>
          <w:rFonts w:ascii="Times New Roman" w:hAnsi="Times New Roman" w:cs="Times New Roman"/>
          <w:color w:val="FF0000"/>
        </w:rPr>
      </w:pPr>
      <w:r>
        <w:object w:dxaOrig="10930" w:dyaOrig="23710" w14:anchorId="783D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pt;height:649.85pt" o:ole="">
            <v:imagedata r:id="rId8" o:title=""/>
          </v:shape>
          <o:OLEObject Type="Embed" ProgID="Visio.Drawing.15" ShapeID="_x0000_i1025" DrawAspect="Content" ObjectID="_1763282544" r:id="rId9"/>
        </w:object>
      </w:r>
    </w:p>
    <w:p w14:paraId="08665130" w14:textId="77777777" w:rsidR="00C36421" w:rsidRDefault="00C36421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</w:p>
    <w:p w14:paraId="2686D58C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1896B64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4234572D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60329FD6" w14:textId="77777777" w:rsidR="003848F8" w:rsidRDefault="003848F8" w:rsidP="0033331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5DB2BC2" w14:textId="6E491C61" w:rsidR="0033331C" w:rsidRPr="005830B1" w:rsidRDefault="00AD11E6" w:rsidP="0033331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</w:rPr>
      </w:pPr>
      <w:r w:rsidRPr="005830B1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="00C844EE" w:rsidRPr="005830B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9419A1" w:rsidRPr="005830B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5830B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419A1"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5830B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F64B6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5830B1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137BCB1" w14:textId="77777777" w:rsidR="0033331C" w:rsidRPr="005830B1" w:rsidRDefault="0033331C" w:rsidP="0033331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</w:rPr>
      </w:pPr>
    </w:p>
    <w:p w14:paraId="5CACAD5E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program 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z_2;</w:t>
      </w:r>
    </w:p>
    <w:p w14:paraId="6783CA56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45F62141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const</w:t>
      </w:r>
    </w:p>
    <w:p w14:paraId="0E66968E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n = </w:t>
      </w:r>
      <w:r w:rsidRPr="005830B1">
        <w:rPr>
          <w:rFonts w:ascii="Comic Sans MS" w:hAnsi="Comic Sans MS" w:cs="Comic Sans MS"/>
          <w:color w:val="006400"/>
          <w:sz w:val="22"/>
          <w:szCs w:val="22"/>
          <w:lang w:val="en-US"/>
        </w:rPr>
        <w:t>1000</w:t>
      </w:r>
      <w:r w:rsidRP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0AA7432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763854E3" w14:textId="77777777" w:rsidR="0022424C" w:rsidRPr="005830B1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var</w:t>
      </w:r>
    </w:p>
    <w:p w14:paraId="6A1D878A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5830B1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org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strin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; </w:t>
      </w:r>
    </w:p>
    <w:p w14:paraId="09E5BBBD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cha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4D5FE5C6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b: </w:t>
      </w:r>
      <w:proofErr w:type="gram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array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gramEnd"/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.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.n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f </w:t>
      </w:r>
      <w:proofErr w:type="spellStart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boolea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72FECBE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j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: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integer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33E110C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</w:p>
    <w:p w14:paraId="5C4D23B7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begin</w:t>
      </w:r>
    </w:p>
    <w:p w14:paraId="16600EA1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Введите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строку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);</w:t>
      </w:r>
    </w:p>
    <w:p w14:paraId="7E1E069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read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org);</w:t>
      </w:r>
    </w:p>
    <w:p w14:paraId="60EF8900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(length(org) &lt;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3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or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(length(org) &gt; n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60679D0A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Слишком большая/маленькая длина строки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020072E3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  </w:t>
      </w:r>
      <w:r w:rsidRPr="0022424C">
        <w:rPr>
          <w:rFonts w:ascii="Comic Sans MS" w:hAnsi="Comic Sans MS" w:cs="Comic Sans MS"/>
          <w:b/>
          <w:bCs/>
          <w:color w:val="8B0000"/>
          <w:sz w:val="22"/>
          <w:szCs w:val="22"/>
          <w:lang w:val="en-US"/>
        </w:rPr>
        <w:t>exit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6644114E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5C58C8E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</w:p>
    <w:p w14:paraId="5521635F" w14:textId="70550F35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length(org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do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:= 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;</w:t>
      </w:r>
    </w:p>
    <w:p w14:paraId="7CEE1896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0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553233F8" w14:textId="3D758D03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for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length(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2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0200862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begin</w:t>
      </w:r>
    </w:p>
    <w:p w14:paraId="6926CCC5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108A9C87" w14:textId="25D16BB6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for 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j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1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to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length(</w:t>
      </w:r>
      <w:r w:rsidR="005830B1">
        <w:rPr>
          <w:rFonts w:ascii="Comic Sans MS" w:hAnsi="Comic Sans MS" w:cs="Comic Sans MS"/>
          <w:color w:val="000000"/>
          <w:sz w:val="22"/>
          <w:szCs w:val="22"/>
          <w:lang w:val="en-US"/>
        </w:rPr>
        <w:t>org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) -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 xml:space="preserve">2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do</w:t>
      </w:r>
    </w:p>
    <w:p w14:paraId="30A3B44C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begin</w:t>
      </w:r>
    </w:p>
    <w:p w14:paraId="13488581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if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and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and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[j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)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60365AB0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 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j</w:t>
      </w:r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2041EDF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  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true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C525F38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F1B95F4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end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0054645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if not 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b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 </w:t>
      </w: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>then begin</w:t>
      </w:r>
    </w:p>
    <w:p w14:paraId="409B42DD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:</w:t>
      </w:r>
      <w:proofErr w:type="gram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=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;</w:t>
      </w:r>
    </w:p>
    <w:p w14:paraId="1F60F487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  <w:lang w:val="en-US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'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Уникальная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 xml:space="preserve"> </w:t>
      </w:r>
      <w:r w:rsidRPr="0022424C">
        <w:rPr>
          <w:rFonts w:ascii="Comic Sans MS" w:hAnsi="Comic Sans MS" w:cs="Comic Sans MS"/>
          <w:color w:val="0000FF"/>
          <w:sz w:val="22"/>
          <w:szCs w:val="22"/>
        </w:rPr>
        <w:t>подстрока</w:t>
      </w:r>
      <w:r w:rsidRPr="0022424C">
        <w:rPr>
          <w:rFonts w:ascii="Comic Sans MS" w:hAnsi="Comic Sans MS" w:cs="Comic Sans MS"/>
          <w:color w:val="0000FF"/>
          <w:sz w:val="22"/>
          <w:szCs w:val="22"/>
          <w:lang w:val="en-US"/>
        </w:rPr>
        <w:t>: '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1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]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arr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[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i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+ </w:t>
      </w:r>
      <w:r w:rsidRPr="0022424C">
        <w:rPr>
          <w:rFonts w:ascii="Comic Sans MS" w:hAnsi="Comic Sans MS" w:cs="Comic Sans MS"/>
          <w:color w:val="006400"/>
          <w:sz w:val="22"/>
          <w:szCs w:val="22"/>
          <w:lang w:val="en-US"/>
        </w:rPr>
        <w:t>2</w:t>
      </w: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>]);</w:t>
      </w:r>
    </w:p>
    <w:p w14:paraId="6591918B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  <w:lang w:val="en-US"/>
        </w:rPr>
        <w:t xml:space="preserve">  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1C896BAC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5EF467B8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;</w:t>
      </w:r>
    </w:p>
    <w:p w14:paraId="613BED8F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  </w:t>
      </w:r>
      <w:proofErr w:type="spellStart"/>
      <w:proofErr w:type="gramStart"/>
      <w:r w:rsidRPr="0022424C">
        <w:rPr>
          <w:rFonts w:ascii="Comic Sans MS" w:hAnsi="Comic Sans MS" w:cs="Comic Sans MS"/>
          <w:color w:val="000000"/>
          <w:sz w:val="22"/>
          <w:szCs w:val="22"/>
        </w:rPr>
        <w:t>writeln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(</w:t>
      </w:r>
      <w:proofErr w:type="gramEnd"/>
      <w:r w:rsidRPr="0022424C">
        <w:rPr>
          <w:rFonts w:ascii="Comic Sans MS" w:hAnsi="Comic Sans MS" w:cs="Comic Sans MS"/>
          <w:color w:val="0000FF"/>
          <w:sz w:val="22"/>
          <w:szCs w:val="22"/>
        </w:rPr>
        <w:t>'Количество уникальных подстрок из трех символов: '</w:t>
      </w:r>
      <w:r w:rsidRPr="0022424C">
        <w:rPr>
          <w:rFonts w:ascii="Comic Sans MS" w:hAnsi="Comic Sans MS" w:cs="Comic Sans MS"/>
          <w:color w:val="000000"/>
          <w:sz w:val="22"/>
          <w:szCs w:val="22"/>
        </w:rPr>
        <w:t xml:space="preserve">, </w:t>
      </w:r>
      <w:proofErr w:type="spellStart"/>
      <w:r w:rsidRPr="0022424C">
        <w:rPr>
          <w:rFonts w:ascii="Comic Sans MS" w:hAnsi="Comic Sans MS" w:cs="Comic Sans MS"/>
          <w:color w:val="000000"/>
          <w:sz w:val="22"/>
          <w:szCs w:val="22"/>
        </w:rPr>
        <w:t>cnt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);</w:t>
      </w:r>
    </w:p>
    <w:p w14:paraId="5315807B" w14:textId="77777777" w:rsidR="0022424C" w:rsidRPr="0022424C" w:rsidRDefault="0022424C" w:rsidP="0022424C">
      <w:pPr>
        <w:autoSpaceDE w:val="0"/>
        <w:autoSpaceDN w:val="0"/>
        <w:adjustRightInd w:val="0"/>
        <w:rPr>
          <w:rFonts w:ascii="Comic Sans MS" w:hAnsi="Comic Sans MS" w:cs="Comic Sans MS"/>
          <w:color w:val="000000"/>
          <w:sz w:val="22"/>
          <w:szCs w:val="22"/>
        </w:rPr>
      </w:pPr>
      <w:proofErr w:type="spellStart"/>
      <w:r w:rsidRPr="0022424C">
        <w:rPr>
          <w:rFonts w:ascii="Comic Sans MS" w:hAnsi="Comic Sans MS" w:cs="Comic Sans MS"/>
          <w:b/>
          <w:bCs/>
          <w:color w:val="000000"/>
          <w:sz w:val="22"/>
          <w:szCs w:val="22"/>
        </w:rPr>
        <w:t>end</w:t>
      </w:r>
      <w:proofErr w:type="spellEnd"/>
      <w:r w:rsidRPr="0022424C">
        <w:rPr>
          <w:rFonts w:ascii="Comic Sans MS" w:hAnsi="Comic Sans MS" w:cs="Comic Sans MS"/>
          <w:color w:val="000000"/>
          <w:sz w:val="22"/>
          <w:szCs w:val="22"/>
        </w:rPr>
        <w:t>.</w:t>
      </w:r>
    </w:p>
    <w:p w14:paraId="2129D9CD" w14:textId="77777777" w:rsidR="00065A1E" w:rsidRDefault="00065A1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AE2E6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FC436CC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55326517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F395B0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7AF1EA2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8FC7160" w14:textId="66663AFD" w:rsidR="00EC55F3" w:rsidRPr="009F64B6" w:rsidRDefault="009419A1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19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6.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Pr="009419A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Результат</w:t>
      </w:r>
      <w:r w:rsidR="009F64B6" w:rsidRPr="009F64B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выполнения программы </w:t>
      </w:r>
    </w:p>
    <w:p w14:paraId="4566AFC4" w14:textId="0DECF0CA" w:rsidR="00EC55F3" w:rsidRDefault="001378DE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378DE">
        <w:rPr>
          <w:rFonts w:ascii="Comic Sans MS" w:hAnsi="Comic Sans MS" w:cs="Comic Sans MS"/>
        </w:rPr>
        <w:drawing>
          <wp:inline distT="0" distB="0" distL="0" distR="0" wp14:anchorId="55DE1F91" wp14:editId="456DE1A1">
            <wp:extent cx="5201376" cy="5325218"/>
            <wp:effectExtent l="0" t="0" r="0" b="8890"/>
            <wp:docPr id="9437907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37907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532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4A30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C35B898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2AC0C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19DB7E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901AADB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53BEFD9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BE74AE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1BFBA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E5E476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E6058F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28E710" w14:textId="77777777" w:rsidR="00200DCF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78E1819" w14:textId="77777777" w:rsidR="00200DCF" w:rsidRPr="0033331C" w:rsidRDefault="00200DCF" w:rsidP="00AC77DD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093FBCA" w14:textId="64D3F6CB" w:rsidR="009F64B6" w:rsidRPr="0022424C" w:rsidRDefault="00066844" w:rsidP="00AC77DD">
      <w:pPr>
        <w:spacing w:line="360" w:lineRule="auto"/>
        <w:ind w:rightChars="354" w:right="850"/>
        <w:rPr>
          <w:rFonts w:ascii="Times New Roman" w:hAnsi="Times New Roman" w:cs="Times New Roman"/>
          <w:b/>
          <w:bCs/>
          <w:sz w:val="28"/>
          <w:szCs w:val="28"/>
        </w:rPr>
      </w:pPr>
      <w:r w:rsidRPr="0022424C">
        <w:rPr>
          <w:rFonts w:ascii="Times New Roman" w:hAnsi="Times New Roman" w:cs="Times New Roman"/>
          <w:b/>
          <w:bCs/>
          <w:sz w:val="28"/>
          <w:szCs w:val="28"/>
        </w:rPr>
        <w:t>7.</w:t>
      </w:r>
      <w:r w:rsidR="009F64B6" w:rsidRPr="0022424C">
        <w:rPr>
          <w:rFonts w:ascii="Times New Roman" w:hAnsi="Times New Roman" w:cs="Times New Roman"/>
          <w:sz w:val="28"/>
          <w:szCs w:val="28"/>
        </w:rPr>
        <w:t xml:space="preserve"> </w:t>
      </w:r>
      <w:r w:rsidR="009F64B6" w:rsidRPr="002242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F64B6" w:rsidRPr="007463E9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="009F64B6" w:rsidRPr="0022424C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</w:p>
    <w:p w14:paraId="6CC38F21" w14:textId="77777777" w:rsidR="00942F29" w:rsidRPr="0022424C" w:rsidRDefault="00942F29" w:rsidP="00AC77DD">
      <w:pPr>
        <w:spacing w:line="360" w:lineRule="auto"/>
        <w:ind w:rightChars="354" w:right="850"/>
        <w:rPr>
          <w:rFonts w:ascii="Times New Roman" w:hAnsi="Times New Roman" w:cs="Times New Roman"/>
          <w:sz w:val="28"/>
          <w:szCs w:val="28"/>
        </w:rPr>
      </w:pPr>
    </w:p>
    <w:p w14:paraId="60369F36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данной работы были освоены основы манипулирования одномерными массивами и строками на примере языка программирования </w:t>
      </w:r>
      <w:proofErr w:type="spellStart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Pascal</w:t>
      </w:r>
      <w:proofErr w:type="spellEnd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. Разработанная программа подчеркивает умение эффективно работать с массивами символов для обработки строк и использовать индексацию для доступа к конкретным элементам.</w:t>
      </w:r>
    </w:p>
    <w:p w14:paraId="2A86B7D4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47185C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Особый акцент сделан на использовании логических массивов, что позволяет эффективно управлять обработанными данными и избегать повторных проверок. Полученные навыки являются универсальными и применимы в различных областях программирования, особенно в обработке и анализе текстовых данных.</w:t>
      </w:r>
    </w:p>
    <w:p w14:paraId="7B7E3AD0" w14:textId="77777777" w:rsidR="0022424C" w:rsidRPr="0022424C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9E1AF9" w14:textId="34A34303" w:rsidR="00066844" w:rsidRDefault="0022424C" w:rsidP="001378DE">
      <w:pPr>
        <w:tabs>
          <w:tab w:val="left" w:pos="1134"/>
        </w:tabs>
        <w:spacing w:line="360" w:lineRule="auto"/>
        <w:ind w:rightChars="354" w:right="850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опыт не только обогащает знания о языке </w:t>
      </w:r>
      <w:proofErr w:type="spellStart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Pascal</w:t>
      </w:r>
      <w:proofErr w:type="spellEnd"/>
      <w:r w:rsidRPr="0022424C">
        <w:rPr>
          <w:rFonts w:ascii="Times New Roman" w:eastAsia="Times New Roman" w:hAnsi="Times New Roman" w:cs="Times New Roman"/>
          <w:sz w:val="28"/>
          <w:szCs w:val="28"/>
          <w:lang w:eastAsia="ru-RU"/>
        </w:rPr>
        <w:t>, но также является переносимым на другие языки программирования, расширяя умения по структурированию и обработке данных. Приобретенные навыки работы с одномерными массивами и строками представляют собой важный этап в процессе освоения основ программирования.</w:t>
      </w:r>
    </w:p>
    <w:p w14:paraId="05392502" w14:textId="10BBDC8E" w:rsidR="00162C2D" w:rsidRPr="00162C2D" w:rsidRDefault="00162C2D" w:rsidP="0022424C">
      <w:pPr>
        <w:tabs>
          <w:tab w:val="left" w:pos="1134"/>
        </w:tabs>
        <w:spacing w:line="360" w:lineRule="auto"/>
        <w:ind w:rightChars="354" w:right="85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sectPr w:rsidR="00162C2D" w:rsidRPr="00162C2D" w:rsidSect="00C36421">
      <w:pgSz w:w="11906" w:h="16838" w:code="9"/>
      <w:pgMar w:top="709" w:right="566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A5075"/>
    <w:multiLevelType w:val="hybridMultilevel"/>
    <w:tmpl w:val="320E9D1C"/>
    <w:lvl w:ilvl="0" w:tplc="DF06658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196871"/>
    <w:multiLevelType w:val="hybridMultilevel"/>
    <w:tmpl w:val="94CA6DE0"/>
    <w:lvl w:ilvl="0" w:tplc="16E0D562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2C0848"/>
    <w:multiLevelType w:val="hybridMultilevel"/>
    <w:tmpl w:val="D89089D6"/>
    <w:lvl w:ilvl="0" w:tplc="15B878C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color w:val="000000" w:themeColor="text1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1A3E0D"/>
    <w:multiLevelType w:val="multilevel"/>
    <w:tmpl w:val="60FE77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0650F"/>
    <w:multiLevelType w:val="hybridMultilevel"/>
    <w:tmpl w:val="873EBD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432DB"/>
    <w:multiLevelType w:val="hybridMultilevel"/>
    <w:tmpl w:val="F1F288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6F78E3"/>
    <w:multiLevelType w:val="hybridMultilevel"/>
    <w:tmpl w:val="14E4F5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FC6863"/>
    <w:multiLevelType w:val="hybridMultilevel"/>
    <w:tmpl w:val="456CC6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3B19B0"/>
    <w:multiLevelType w:val="multilevel"/>
    <w:tmpl w:val="425C41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52D04"/>
    <w:multiLevelType w:val="hybridMultilevel"/>
    <w:tmpl w:val="6B7A824A"/>
    <w:lvl w:ilvl="0" w:tplc="542EFA3C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73517574">
    <w:abstractNumId w:val="4"/>
  </w:num>
  <w:num w:numId="2" w16cid:durableId="444884889">
    <w:abstractNumId w:val="7"/>
  </w:num>
  <w:num w:numId="3" w16cid:durableId="841436335">
    <w:abstractNumId w:val="6"/>
  </w:num>
  <w:num w:numId="4" w16cid:durableId="776410974">
    <w:abstractNumId w:val="5"/>
  </w:num>
  <w:num w:numId="5" w16cid:durableId="64113120">
    <w:abstractNumId w:val="8"/>
  </w:num>
  <w:num w:numId="6" w16cid:durableId="242034936">
    <w:abstractNumId w:val="3"/>
  </w:num>
  <w:num w:numId="7" w16cid:durableId="851065349">
    <w:abstractNumId w:val="0"/>
  </w:num>
  <w:num w:numId="8" w16cid:durableId="740098108">
    <w:abstractNumId w:val="2"/>
  </w:num>
  <w:num w:numId="9" w16cid:durableId="924220071">
    <w:abstractNumId w:val="1"/>
  </w:num>
  <w:num w:numId="10" w16cid:durableId="1585652433">
    <w:abstractNumId w:val="10"/>
  </w:num>
  <w:num w:numId="11" w16cid:durableId="14490179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31218"/>
    <w:rsid w:val="00063B46"/>
    <w:rsid w:val="00065A1E"/>
    <w:rsid w:val="00066844"/>
    <w:rsid w:val="000716FC"/>
    <w:rsid w:val="000F3D2B"/>
    <w:rsid w:val="001378DE"/>
    <w:rsid w:val="00152E9F"/>
    <w:rsid w:val="00162C2D"/>
    <w:rsid w:val="001836BE"/>
    <w:rsid w:val="001D1CDE"/>
    <w:rsid w:val="001D5120"/>
    <w:rsid w:val="00200DCF"/>
    <w:rsid w:val="00223D4C"/>
    <w:rsid w:val="0022424C"/>
    <w:rsid w:val="00266148"/>
    <w:rsid w:val="00280B77"/>
    <w:rsid w:val="00286D98"/>
    <w:rsid w:val="00294088"/>
    <w:rsid w:val="00305327"/>
    <w:rsid w:val="003168BE"/>
    <w:rsid w:val="00321EF4"/>
    <w:rsid w:val="00327833"/>
    <w:rsid w:val="00327895"/>
    <w:rsid w:val="0033331C"/>
    <w:rsid w:val="0035368F"/>
    <w:rsid w:val="003848F8"/>
    <w:rsid w:val="003F66F6"/>
    <w:rsid w:val="0040734A"/>
    <w:rsid w:val="0042713C"/>
    <w:rsid w:val="004455F5"/>
    <w:rsid w:val="0045100C"/>
    <w:rsid w:val="004636B9"/>
    <w:rsid w:val="00471BB6"/>
    <w:rsid w:val="00502A32"/>
    <w:rsid w:val="00534D94"/>
    <w:rsid w:val="005830B1"/>
    <w:rsid w:val="005A0DFD"/>
    <w:rsid w:val="006046E8"/>
    <w:rsid w:val="00615274"/>
    <w:rsid w:val="006253AD"/>
    <w:rsid w:val="00626A9F"/>
    <w:rsid w:val="0063127E"/>
    <w:rsid w:val="006A2C14"/>
    <w:rsid w:val="006C4E2C"/>
    <w:rsid w:val="006D1001"/>
    <w:rsid w:val="006D7147"/>
    <w:rsid w:val="00715918"/>
    <w:rsid w:val="007463E9"/>
    <w:rsid w:val="007A758D"/>
    <w:rsid w:val="007E24FB"/>
    <w:rsid w:val="00805A9A"/>
    <w:rsid w:val="00883998"/>
    <w:rsid w:val="008C1A7D"/>
    <w:rsid w:val="008D1C79"/>
    <w:rsid w:val="00921C66"/>
    <w:rsid w:val="009419A1"/>
    <w:rsid w:val="00942F29"/>
    <w:rsid w:val="00943268"/>
    <w:rsid w:val="00946AFD"/>
    <w:rsid w:val="009970B0"/>
    <w:rsid w:val="009A3BE2"/>
    <w:rsid w:val="009E4C54"/>
    <w:rsid w:val="009E6835"/>
    <w:rsid w:val="009F64B6"/>
    <w:rsid w:val="00A32655"/>
    <w:rsid w:val="00A46E4C"/>
    <w:rsid w:val="00A71F12"/>
    <w:rsid w:val="00AA7340"/>
    <w:rsid w:val="00AC77DD"/>
    <w:rsid w:val="00AD11E6"/>
    <w:rsid w:val="00AE3FD1"/>
    <w:rsid w:val="00B119E2"/>
    <w:rsid w:val="00B460D8"/>
    <w:rsid w:val="00B63779"/>
    <w:rsid w:val="00B74EB6"/>
    <w:rsid w:val="00B75AE3"/>
    <w:rsid w:val="00B97C2C"/>
    <w:rsid w:val="00BE1898"/>
    <w:rsid w:val="00C36421"/>
    <w:rsid w:val="00C47C74"/>
    <w:rsid w:val="00C65ECE"/>
    <w:rsid w:val="00C8418A"/>
    <w:rsid w:val="00C844EE"/>
    <w:rsid w:val="00D27C09"/>
    <w:rsid w:val="00D3056B"/>
    <w:rsid w:val="00D435F4"/>
    <w:rsid w:val="00E078FF"/>
    <w:rsid w:val="00E14824"/>
    <w:rsid w:val="00E315AB"/>
    <w:rsid w:val="00E667DD"/>
    <w:rsid w:val="00E740EE"/>
    <w:rsid w:val="00E8664A"/>
    <w:rsid w:val="00E950EB"/>
    <w:rsid w:val="00EC3EB0"/>
    <w:rsid w:val="00EC55F3"/>
    <w:rsid w:val="00F14DCF"/>
    <w:rsid w:val="00F40712"/>
    <w:rsid w:val="00F707A6"/>
    <w:rsid w:val="00F849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44EE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character" w:customStyle="1" w:styleId="highlight">
    <w:name w:val="highlight"/>
    <w:basedOn w:val="a0"/>
    <w:rsid w:val="00066844"/>
  </w:style>
  <w:style w:type="character" w:customStyle="1" w:styleId="selectedsentence">
    <w:name w:val="selected_sentence"/>
    <w:basedOn w:val="a0"/>
    <w:rsid w:val="00066844"/>
  </w:style>
  <w:style w:type="character" w:customStyle="1" w:styleId="resulthover">
    <w:name w:val="result_hover"/>
    <w:basedOn w:val="a0"/>
    <w:rsid w:val="00066844"/>
  </w:style>
  <w:style w:type="character" w:styleId="HTML">
    <w:name w:val="HTML Code"/>
    <w:basedOn w:val="a0"/>
    <w:uiPriority w:val="99"/>
    <w:semiHidden/>
    <w:unhideWhenUsed/>
    <w:rsid w:val="00D3056B"/>
    <w:rPr>
      <w:rFonts w:ascii="Courier New" w:eastAsia="Times New Roman" w:hAnsi="Courier New" w:cs="Courier New"/>
      <w:sz w:val="20"/>
      <w:szCs w:val="20"/>
    </w:rPr>
  </w:style>
  <w:style w:type="character" w:styleId="a5">
    <w:name w:val="Strong"/>
    <w:basedOn w:val="a0"/>
    <w:uiPriority w:val="22"/>
    <w:qFormat/>
    <w:rsid w:val="006C4E2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91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57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4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1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0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82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B99A0A-9CF4-4C83-9F11-1259EDAF0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0</TotalTime>
  <Pages>11</Pages>
  <Words>860</Words>
  <Characters>4907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Иван Шумилов</cp:lastModifiedBy>
  <cp:revision>111</cp:revision>
  <dcterms:created xsi:type="dcterms:W3CDTF">2020-09-28T05:40:00Z</dcterms:created>
  <dcterms:modified xsi:type="dcterms:W3CDTF">2023-12-05T08:56:00Z</dcterms:modified>
</cp:coreProperties>
</file>